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191F2B" w:rsidRPr="00FF7F03" w:rsidRDefault="00FF7F03" w:rsidP="00FF7F03">
      <w:pPr>
        <w:tabs>
          <w:tab w:val="left" w:pos="1192"/>
        </w:tabs>
      </w:pPr>
      <w:r>
        <w:object w:dxaOrig="5725" w:dyaOrig="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3pt;height:589.5pt" o:ole="">
            <v:imagedata r:id="rId4" o:title=""/>
          </v:shape>
          <o:OLEObject Type="Embed" ProgID="Visio.Drawing.11" ShapeID="_x0000_i1025" DrawAspect="Content" ObjectID="_1625051956" r:id="rId5"/>
        </w:object>
      </w:r>
    </w:p>
    <w:sectPr w:rsidR="00191F2B" w:rsidRPr="00FF7F03" w:rsidSect="000A70AE">
      <w:pgSz w:w="16838" w:h="11906" w:orient="landscape"/>
      <w:pgMar w:top="0" w:right="0" w:bottom="0" w:left="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0AE"/>
    <w:rsid w:val="000A70AE"/>
    <w:rsid w:val="001633B2"/>
    <w:rsid w:val="00195B0E"/>
    <w:rsid w:val="001D73AB"/>
    <w:rsid w:val="003C271A"/>
    <w:rsid w:val="00486AC7"/>
    <w:rsid w:val="00546424"/>
    <w:rsid w:val="00643A19"/>
    <w:rsid w:val="00683474"/>
    <w:rsid w:val="006D5E86"/>
    <w:rsid w:val="006D6F48"/>
    <w:rsid w:val="007374A8"/>
    <w:rsid w:val="008E6976"/>
    <w:rsid w:val="0097029A"/>
    <w:rsid w:val="00AD49E5"/>
    <w:rsid w:val="00B140EB"/>
    <w:rsid w:val="00B40420"/>
    <w:rsid w:val="00B43975"/>
    <w:rsid w:val="00CD4FE8"/>
    <w:rsid w:val="00D55C43"/>
    <w:rsid w:val="00E037BB"/>
    <w:rsid w:val="00F4219F"/>
    <w:rsid w:val="00FF7F0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C36A10BE-6725-4E06-84D0-C896D6A1F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6F4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E69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8E697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user</cp:lastModifiedBy>
  <cp:revision>2</cp:revision>
  <cp:lastPrinted>2019-07-17T11:48:00Z</cp:lastPrinted>
  <dcterms:created xsi:type="dcterms:W3CDTF">2019-07-19T11:33:00Z</dcterms:created>
  <dcterms:modified xsi:type="dcterms:W3CDTF">2019-07-19T11:33:00Z</dcterms:modified>
</cp:coreProperties>
</file>